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3D2A" w:rsidRDefault="002E563A" w:rsidP="002E563A">
      <w:pPr>
        <w:pStyle w:val="10"/>
      </w:pPr>
      <w:r>
        <w:t xml:space="preserve">Αν δίνεται μια </w:t>
      </w:r>
      <w:proofErr w:type="spellStart"/>
      <w:r>
        <w:t>κυματομορφή</w:t>
      </w:r>
      <w:proofErr w:type="spellEnd"/>
      <w:r>
        <w:t>.</w:t>
      </w:r>
    </w:p>
    <w:p w:rsidR="002E563A" w:rsidRDefault="002E563A" w:rsidP="002E563A">
      <w:r>
        <w:t>Στο σχήμα δίνεται μια περιοχή ενός γραμμικού ελαστικού κάποια στιγμή t</w:t>
      </w:r>
      <w:r>
        <w:rPr>
          <w:vertAlign w:val="subscript"/>
        </w:rPr>
        <w:t>0</w:t>
      </w:r>
      <w:r>
        <w:t>, όπου η ταχύτητα του σημείου Ο έχει τιμή υ</w:t>
      </w:r>
      <w:r>
        <w:rPr>
          <w:vertAlign w:val="subscript"/>
        </w:rPr>
        <w:t>ο</w:t>
      </w:r>
      <w:r>
        <w:t>=0,4π m/s.</w:t>
      </w:r>
    </w:p>
    <w:p w:rsidR="002E563A" w:rsidRDefault="002E563A" w:rsidP="002E563A">
      <w:pPr>
        <w:jc w:val="center"/>
      </w:pPr>
      <w:r>
        <w:object w:dxaOrig="4851" w:dyaOrig="1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64.95pt" o:ole="" filled="t" fillcolor="#8db3e2 [1311]">
            <v:fill color2="fill lighten(61)" rotate="t" method="linear sigma" focus="50%" type="gradient"/>
            <v:imagedata r:id="rId7" o:title=""/>
          </v:shape>
          <o:OLEObject Type="Embed" ProgID="Visio.Drawing.11" ShapeID="_x0000_i1025" DrawAspect="Content" ObjectID="_1449510323" r:id="rId8"/>
        </w:object>
      </w:r>
    </w:p>
    <w:p w:rsidR="002E563A" w:rsidRDefault="00B6559A" w:rsidP="00496789">
      <w:pPr>
        <w:ind w:left="567" w:hanging="340"/>
      </w:pPr>
      <w:r>
        <w:t xml:space="preserve">i) </w:t>
      </w:r>
      <w:r w:rsidR="00496789">
        <w:t xml:space="preserve"> </w:t>
      </w:r>
      <w:r>
        <w:t xml:space="preserve">Η </w:t>
      </w:r>
      <w:proofErr w:type="spellStart"/>
      <w:r>
        <w:t>κυματομορφή</w:t>
      </w:r>
      <w:proofErr w:type="spellEnd"/>
      <w:r>
        <w:t xml:space="preserve"> αυτή αντιστοιχεί σε τρέχον ή στάσιμο κύμα και γιατί;</w:t>
      </w:r>
      <w:r w:rsidR="00496789">
        <w:t xml:space="preserve"> Να σχεδιάστε τη στιγμή αυτή την ταχύτητα ταλάντωσης του σημείου Β.</w:t>
      </w:r>
    </w:p>
    <w:p w:rsidR="00B6559A" w:rsidRDefault="00B6559A" w:rsidP="00496789">
      <w:pPr>
        <w:ind w:left="567" w:hanging="340"/>
      </w:pPr>
      <w:r>
        <w:t xml:space="preserve">ii) </w:t>
      </w:r>
      <w:r w:rsidR="00496789">
        <w:t xml:space="preserve"> </w:t>
      </w:r>
      <w:r>
        <w:t xml:space="preserve">Να υπολογιστεί η ταχύτητα διάδοσης </w:t>
      </w:r>
      <w:r w:rsidR="004563D9">
        <w:t>ενός τρέχοντος κύματος κατά μήκος του παραπάνω μέσου.</w:t>
      </w:r>
    </w:p>
    <w:p w:rsidR="004563D9" w:rsidRDefault="004563D9" w:rsidP="00496789">
      <w:pPr>
        <w:ind w:left="567" w:hanging="340"/>
      </w:pPr>
      <w:r>
        <w:t xml:space="preserve">iii) </w:t>
      </w:r>
      <w:r w:rsidR="005C32AE">
        <w:t>Να σχεδιάσετε τη μορφή της ίδιας περιοχής του μέσου τη χρονική στιγμή t</w:t>
      </w:r>
      <w:r w:rsidR="005C32AE">
        <w:rPr>
          <w:vertAlign w:val="subscript"/>
        </w:rPr>
        <w:t>0</w:t>
      </w:r>
      <w:r w:rsidR="005C32AE">
        <w:t>+0,75s.</w:t>
      </w:r>
    </w:p>
    <w:p w:rsidR="005C32AE" w:rsidRDefault="005C32AE" w:rsidP="00496789">
      <w:pPr>
        <w:ind w:left="567" w:hanging="340"/>
      </w:pPr>
      <w:r>
        <w:t xml:space="preserve">iv) </w:t>
      </w:r>
      <w:r w:rsidR="00496789">
        <w:t xml:space="preserve"> </w:t>
      </w:r>
      <w:r>
        <w:t>Στην περίπτωση που τη στιγμή t</w:t>
      </w:r>
      <w:r>
        <w:rPr>
          <w:vertAlign w:val="subscript"/>
        </w:rPr>
        <w:t>0</w:t>
      </w:r>
      <w:r w:rsidR="00057BA5">
        <w:t>,</w:t>
      </w:r>
      <w:r>
        <w:t xml:space="preserve"> οι ταχύτητες ταλάντωσης των σημείων Β και Ο είναι μηδενικές, να σχεδιάστε ξανά τη μορφή του μέσου τη στιγμή </w:t>
      </w:r>
      <w:r w:rsidR="00057BA5">
        <w:t>t</w:t>
      </w:r>
      <w:r w:rsidR="00057BA5">
        <w:rPr>
          <w:vertAlign w:val="subscript"/>
        </w:rPr>
        <w:t>0</w:t>
      </w:r>
      <w:r w:rsidR="00057BA5">
        <w:t>+0,75s.</w:t>
      </w:r>
    </w:p>
    <w:p w:rsidR="00057BA5" w:rsidRPr="00CA3EC6" w:rsidRDefault="00057BA5" w:rsidP="002E563A">
      <w:pPr>
        <w:rPr>
          <w:b/>
          <w:i/>
          <w:color w:val="0070C0"/>
          <w:sz w:val="24"/>
          <w:szCs w:val="24"/>
        </w:rPr>
      </w:pPr>
      <w:r w:rsidRPr="00CA3EC6">
        <w:rPr>
          <w:b/>
          <w:i/>
          <w:color w:val="0070C0"/>
          <w:sz w:val="24"/>
          <w:szCs w:val="24"/>
        </w:rPr>
        <w:t>Απάντηση:</w:t>
      </w:r>
    </w:p>
    <w:p w:rsidR="00057BA5" w:rsidRDefault="00496789" w:rsidP="00496789">
      <w:pPr>
        <w:pStyle w:val="1"/>
      </w:pPr>
      <w:r>
        <w:t>Το σημείο Ο βρίσκεται στη θέση ισορροπίας του και αφού έχει ταχύτητα, δεν μπορεί να είναι δεσμός ενός στάσιμου κύματος. Συνεπώς το κύμα είναι τρέχον και μάλιστα αφού</w:t>
      </w:r>
      <w:r w:rsidR="000B1080">
        <w:t xml:space="preserve"> το σημείο Ο</w:t>
      </w:r>
      <w:r>
        <w:t xml:space="preserve"> έχει ταχύτητα ταλάντωσης με φορά προς τα πάνω, το κύμα </w:t>
      </w:r>
      <w:r w:rsidR="003D56C1">
        <w:t>διαδίδεται προς τα δεξιά. Αλλά τότε οι ταχύτητες των δ</w:t>
      </w:r>
      <w:r w:rsidR="003D56C1">
        <w:t>ι</w:t>
      </w:r>
      <w:r w:rsidR="003D56C1">
        <w:t>αφόρων σημείων, είναι όπως στο σχήμα.</w:t>
      </w:r>
    </w:p>
    <w:p w:rsidR="003D56C1" w:rsidRDefault="000B1080" w:rsidP="000B1080">
      <w:pPr>
        <w:jc w:val="center"/>
      </w:pPr>
      <w:r>
        <w:object w:dxaOrig="4851" w:dyaOrig="1301">
          <v:shape id="_x0000_i1026" type="#_x0000_t75" style="width:242.5pt;height:64.95pt" o:ole="" filled="t" fillcolor="#8db3e2 [1311]">
            <v:fill color2="fill lighten(61)" rotate="t" method="linear sigma" focus="50%" type="gradient"/>
            <v:imagedata r:id="rId9" o:title=""/>
          </v:shape>
          <o:OLEObject Type="Embed" ProgID="Visio.Drawing.11" ShapeID="_x0000_i1026" DrawAspect="Content" ObjectID="_1449510324" r:id="rId10"/>
        </w:object>
      </w:r>
    </w:p>
    <w:p w:rsidR="000B1080" w:rsidRDefault="000B1080" w:rsidP="000B1080">
      <w:pPr>
        <w:pStyle w:val="1"/>
      </w:pPr>
      <w:r>
        <w:t>Με βάση το σχήμα 2</w:t>
      </w:r>
      <w:r w:rsidR="00961786">
        <w:t>∙</w:t>
      </w:r>
      <w:r>
        <w:t>Α= 0,4m → Α=0,2m, ενώ λ/2=0,5m οπότε λ=1m</w:t>
      </w:r>
      <w:r w:rsidR="009121FF">
        <w:t xml:space="preserve">. </w:t>
      </w:r>
      <w:r w:rsidR="00B476D4">
        <w:tab/>
      </w:r>
      <w:r w:rsidR="00B476D4">
        <w:br/>
      </w:r>
      <w:r w:rsidR="009121FF">
        <w:t>Εξάλλου η ταχύτητα του σημείου Ο είναι ίση με:</w:t>
      </w:r>
    </w:p>
    <w:p w:rsidR="00B476D4" w:rsidRDefault="009121FF" w:rsidP="009121FF">
      <w:pPr>
        <w:jc w:val="center"/>
        <w:rPr>
          <w:i/>
          <w:sz w:val="24"/>
          <w:szCs w:val="24"/>
        </w:rPr>
      </w:pPr>
      <w:proofErr w:type="spellStart"/>
      <w:r w:rsidRPr="009121FF">
        <w:rPr>
          <w:i/>
          <w:sz w:val="24"/>
          <w:szCs w:val="24"/>
        </w:rPr>
        <w:t>υ</w:t>
      </w:r>
      <w:r w:rsidRPr="009121FF">
        <w:rPr>
          <w:i/>
          <w:sz w:val="24"/>
          <w:szCs w:val="24"/>
          <w:vertAlign w:val="subscript"/>
        </w:rPr>
        <w:t>ο</w:t>
      </w:r>
      <w:r w:rsidRPr="009121FF">
        <w:rPr>
          <w:i/>
          <w:sz w:val="24"/>
          <w:szCs w:val="24"/>
        </w:rPr>
        <w:t>=υ</w:t>
      </w:r>
      <w:r w:rsidRPr="009121FF">
        <w:rPr>
          <w:i/>
          <w:sz w:val="24"/>
          <w:szCs w:val="24"/>
          <w:vertAlign w:val="subscript"/>
        </w:rPr>
        <w:t>mαx</w:t>
      </w:r>
      <w:r w:rsidRPr="009121FF">
        <w:rPr>
          <w:i/>
          <w:sz w:val="24"/>
          <w:szCs w:val="24"/>
        </w:rPr>
        <w:t>=ω∙Α</w:t>
      </w:r>
      <w:proofErr w:type="spellEnd"/>
      <w:r w:rsidRPr="009121FF">
        <w:rPr>
          <w:i/>
          <w:sz w:val="24"/>
          <w:szCs w:val="24"/>
        </w:rPr>
        <w:t xml:space="preserve"> →</w:t>
      </w:r>
    </w:p>
    <w:p w:rsidR="00B476D4" w:rsidRDefault="009121FF" w:rsidP="009121FF">
      <w:pPr>
        <w:jc w:val="center"/>
      </w:pPr>
      <w:r w:rsidRPr="009121FF">
        <w:rPr>
          <w:i/>
          <w:sz w:val="24"/>
          <w:szCs w:val="24"/>
        </w:rPr>
        <w:t xml:space="preserve"> υ</w:t>
      </w:r>
      <w:r w:rsidRPr="009121FF">
        <w:rPr>
          <w:i/>
          <w:sz w:val="24"/>
          <w:szCs w:val="24"/>
          <w:vertAlign w:val="subscript"/>
        </w:rPr>
        <w:t>mαx</w:t>
      </w:r>
      <w:r w:rsidRPr="009121FF">
        <w:rPr>
          <w:i/>
          <w:sz w:val="24"/>
          <w:szCs w:val="24"/>
        </w:rPr>
        <w:t>=2πf∙Α</w:t>
      </w:r>
      <w:r>
        <w:t xml:space="preserve"> → </w:t>
      </w:r>
    </w:p>
    <w:p w:rsidR="009121FF" w:rsidRDefault="009121FF" w:rsidP="009121FF">
      <w:pPr>
        <w:jc w:val="center"/>
      </w:pPr>
      <w:r w:rsidRPr="009121FF">
        <w:rPr>
          <w:position w:val="-26"/>
        </w:rPr>
        <w:object w:dxaOrig="2820" w:dyaOrig="660">
          <v:shape id="_x0000_i1027" type="#_x0000_t75" style="width:141.1pt;height:33.1pt" o:ole="">
            <v:imagedata r:id="rId11" o:title=""/>
          </v:shape>
          <o:OLEObject Type="Embed" ProgID="Equation.3" ShapeID="_x0000_i1027" DrawAspect="Content" ObjectID="_1449510325" r:id="rId12"/>
        </w:object>
      </w:r>
    </w:p>
    <w:p w:rsidR="0041772F" w:rsidRDefault="009121FF" w:rsidP="003D79C1">
      <w:pPr>
        <w:ind w:left="567"/>
      </w:pPr>
      <w:r>
        <w:t>Αλλά τ</w:t>
      </w:r>
      <w:r w:rsidR="0041772F">
        <w:t>ότε</w:t>
      </w:r>
      <w:r w:rsidR="003D79C1">
        <w:t>:</w:t>
      </w:r>
    </w:p>
    <w:p w:rsidR="009121FF" w:rsidRPr="0041772F" w:rsidRDefault="0041772F" w:rsidP="0041772F">
      <w:pPr>
        <w:jc w:val="center"/>
        <w:rPr>
          <w:i/>
          <w:sz w:val="24"/>
          <w:szCs w:val="24"/>
        </w:rPr>
      </w:pPr>
      <w:r w:rsidRPr="0041772F">
        <w:rPr>
          <w:i/>
          <w:sz w:val="24"/>
          <w:szCs w:val="24"/>
        </w:rPr>
        <w:t>υ=λ∙f=1∙1m/s=1m/s</w:t>
      </w:r>
    </w:p>
    <w:p w:rsidR="0041772F" w:rsidRDefault="00961786" w:rsidP="0041772F">
      <w:pPr>
        <w:pStyle w:val="1"/>
      </w:pPr>
      <w:r>
        <w:t>Το χρονικό διάστημα 0,75s αντιστοιχεί στα ¾ της περιόδου (Τ=1s), συνεπώς κάθε σημείο έχει εκτελ</w:t>
      </w:r>
      <w:r>
        <w:t>έ</w:t>
      </w:r>
      <w:r>
        <w:t xml:space="preserve">σει τα ¾ της ταλάντωσής του και το αντίστοιχο </w:t>
      </w:r>
      <w:r w:rsidR="00F9748E">
        <w:t>στιγμιότυπο (στο ίδιο σχήμα. ώστε να φαίνεται η α</w:t>
      </w:r>
      <w:r w:rsidR="00F9748E">
        <w:t>λ</w:t>
      </w:r>
      <w:r w:rsidR="00F9748E">
        <w:t>λαγή), είναι όπως παρακάτω.</w:t>
      </w:r>
    </w:p>
    <w:p w:rsidR="00D64660" w:rsidRDefault="00B476D4" w:rsidP="00D64660">
      <w:pPr>
        <w:jc w:val="center"/>
      </w:pPr>
      <w:r>
        <w:object w:dxaOrig="4340" w:dyaOrig="2536">
          <v:shape id="_x0000_i1028" type="#_x0000_t75" style="width:216.85pt;height:126.6pt" o:ole="" filled="t" fillcolor="#8db3e2 [1311]">
            <v:fill color2="fill lighten(61)" rotate="t" method="linear sigma" focus="50%" type="gradient"/>
            <v:imagedata r:id="rId13" o:title=""/>
          </v:shape>
          <o:OLEObject Type="Embed" ProgID="Visio.Drawing.11" ShapeID="_x0000_i1028" DrawAspect="Content" ObjectID="_1449510326" r:id="rId14"/>
        </w:object>
      </w:r>
    </w:p>
    <w:p w:rsidR="00B476D4" w:rsidRDefault="0082702D" w:rsidP="0082702D">
      <w:pPr>
        <w:pStyle w:val="1"/>
      </w:pPr>
      <w:r>
        <w:t>Στην περίπτωση τώρα που η ταχύτητα του σημείου Ο, είναι μηδενική, το στιγμιότυπο αντιστοιχεί σε στάσιμο κύμα. Αφού δε, και η ταχύτητα του σημείου Β είναι επίσης μηδενική, τότε όλα τα σημεία του μέσου, βρίσκονται σε μέγιστη απομάκρυνση (θέση πλάτους). Αλλά τότε μετά από χρονικό διάστημα 0,75s=</w:t>
      </w:r>
      <w:r w:rsidR="002039F7">
        <w:t xml:space="preserve"> ¾ </w:t>
      </w:r>
      <w:r>
        <w:t>Τ, το στιγμιότυπο, θα είναι όπως στο σχήμα (έχουν σχεδιαστεί και η ταχύτητες κάπο</w:t>
      </w:r>
      <w:r w:rsidR="002039F7">
        <w:t>ι</w:t>
      </w:r>
      <w:r>
        <w:t>ων σ</w:t>
      </w:r>
      <w:r>
        <w:t>η</w:t>
      </w:r>
      <w:r>
        <w:t>μείων</w:t>
      </w:r>
      <w:r w:rsidR="002039F7">
        <w:t xml:space="preserve"> ώστε να γίνει φανερή η κίνηση των διαφόρων σημείων).</w:t>
      </w:r>
    </w:p>
    <w:p w:rsidR="002039F7" w:rsidRDefault="000423A6" w:rsidP="00BB441D">
      <w:pPr>
        <w:jc w:val="center"/>
      </w:pPr>
      <w:r>
        <w:object w:dxaOrig="4509" w:dyaOrig="2870">
          <v:shape id="_x0000_i1029" type="#_x0000_t75" style="width:225.5pt;height:143.6pt" o:ole="" filled="t" fillcolor="#8db3e2 [1311]">
            <v:fill color2="fill lighten(61)" rotate="t" method="linear sigma" focus="50%" type="gradient"/>
            <v:imagedata r:id="rId15" o:title=""/>
          </v:shape>
          <o:OLEObject Type="Embed" ProgID="Visio.Drawing.11" ShapeID="_x0000_i1029" DrawAspect="Content" ObjectID="_1449510327" r:id="rId16"/>
        </w:object>
      </w:r>
    </w:p>
    <w:p w:rsidR="000423A6" w:rsidRPr="00433AFC" w:rsidRDefault="000423A6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423A6" w:rsidRPr="009121FF" w:rsidRDefault="000423A6" w:rsidP="000423A6"/>
    <w:sectPr w:rsidR="000423A6" w:rsidRPr="009121FF" w:rsidSect="00A4188F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2CC1" w:rsidRDefault="00732CC1" w:rsidP="004D5E27">
      <w:pPr>
        <w:spacing w:after="0" w:line="240" w:lineRule="auto"/>
      </w:pPr>
      <w:r>
        <w:separator/>
      </w:r>
    </w:p>
  </w:endnote>
  <w:endnote w:type="continuationSeparator" w:id="0">
    <w:p w:rsidR="00732CC1" w:rsidRDefault="00732CC1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4A69D7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CA3EC6">
      <w:rPr>
        <w:rStyle w:val="aa"/>
        <w:noProof/>
      </w:rPr>
      <w:t>1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2CC1" w:rsidRDefault="00732CC1" w:rsidP="004D5E27">
      <w:pPr>
        <w:spacing w:after="0" w:line="240" w:lineRule="auto"/>
      </w:pPr>
      <w:r>
        <w:separator/>
      </w:r>
    </w:p>
  </w:footnote>
  <w:footnote w:type="continuationSeparator" w:id="0">
    <w:p w:rsidR="00732CC1" w:rsidRDefault="00732CC1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3A6"/>
    <w:rsid w:val="00042A29"/>
    <w:rsid w:val="00047166"/>
    <w:rsid w:val="000476FB"/>
    <w:rsid w:val="00050270"/>
    <w:rsid w:val="00052F70"/>
    <w:rsid w:val="00056536"/>
    <w:rsid w:val="00056999"/>
    <w:rsid w:val="00057BA5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941A1"/>
    <w:rsid w:val="000A1987"/>
    <w:rsid w:val="000A316D"/>
    <w:rsid w:val="000A3C78"/>
    <w:rsid w:val="000A64CA"/>
    <w:rsid w:val="000A79DE"/>
    <w:rsid w:val="000B1080"/>
    <w:rsid w:val="000B5EB0"/>
    <w:rsid w:val="000C1147"/>
    <w:rsid w:val="000C556C"/>
    <w:rsid w:val="000C7953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39F7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563A"/>
    <w:rsid w:val="002E6A60"/>
    <w:rsid w:val="002E72C1"/>
    <w:rsid w:val="002F5620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56C1"/>
    <w:rsid w:val="003D6FAB"/>
    <w:rsid w:val="003D79C1"/>
    <w:rsid w:val="003E0B6A"/>
    <w:rsid w:val="003E2908"/>
    <w:rsid w:val="003F5689"/>
    <w:rsid w:val="003F7451"/>
    <w:rsid w:val="0040036D"/>
    <w:rsid w:val="00400DEB"/>
    <w:rsid w:val="00404999"/>
    <w:rsid w:val="00410A85"/>
    <w:rsid w:val="0041772F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563D9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96789"/>
    <w:rsid w:val="004A119B"/>
    <w:rsid w:val="004A4CAF"/>
    <w:rsid w:val="004A66AE"/>
    <w:rsid w:val="004A69D7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32AE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36207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235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CC1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2702D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121FF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1786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476D4"/>
    <w:rsid w:val="00B51DB4"/>
    <w:rsid w:val="00B53761"/>
    <w:rsid w:val="00B6559A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41D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A3EC6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4660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9748E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</Pages>
  <Words>305</Words>
  <Characters>1649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2</cp:revision>
  <cp:lastPrinted>2013-11-28T08:44:00Z</cp:lastPrinted>
  <dcterms:created xsi:type="dcterms:W3CDTF">2013-12-25T17:42:00Z</dcterms:created>
  <dcterms:modified xsi:type="dcterms:W3CDTF">2013-12-25T18:50:00Z</dcterms:modified>
</cp:coreProperties>
</file>